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B0178E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B0178E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B0178E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B0178E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B0178E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B0178E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2pt;height:236.55pt" o:ole="">
            <v:imagedata r:id="rId15" o:title=""/>
          </v:shape>
          <o:OLEObject Type="Embed" ProgID="Visio.Drawing.15" ShapeID="_x0000_i1025" DrawAspect="Content" ObjectID="_1660457349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57C73">
              <w:rPr>
                <w:rFonts w:ascii="微软雅黑" w:hAnsi="微软雅黑"/>
                <w:szCs w:val="21"/>
              </w:rPr>
              <w:t>ComplexMulti</w:t>
            </w:r>
            <w:proofErr w:type="spellEnd"/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16B3F1C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8E5BEB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>
              <w:rPr>
                <w:rFonts w:ascii="微软雅黑" w:hAnsi="微软雅黑" w:hint="eastAsia"/>
                <w:szCs w:val="21"/>
              </w:rPr>
              <w:t>双麦算法</w:t>
            </w:r>
            <w:proofErr w:type="gramEnd"/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57C73">
              <w:rPr>
                <w:rFonts w:ascii="微软雅黑" w:hAnsi="微软雅黑"/>
                <w:szCs w:val="21"/>
              </w:rPr>
              <w:t>doublemic</w:t>
            </w:r>
            <w:proofErr w:type="spellEnd"/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proofErr w:type="spellStart"/>
      <w:r w:rsidRPr="005059C1">
        <w:rPr>
          <w:rFonts w:ascii="微软雅黑" w:hAnsi="微软雅黑"/>
          <w:szCs w:val="24"/>
        </w:rPr>
        <w:t>ComplexMulti</w:t>
      </w:r>
      <w:proofErr w:type="spellEnd"/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059C1">
              <w:rPr>
                <w:rFonts w:ascii="微软雅黑" w:hAnsi="微软雅黑"/>
                <w:szCs w:val="24"/>
              </w:rPr>
              <w:t>ComplexMulti</w:t>
            </w:r>
            <w:proofErr w:type="spellEnd"/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126886F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54D7115C" w14:textId="77777777" w:rsidTr="00F73F0A">
        <w:tc>
          <w:tcPr>
            <w:tcW w:w="1111" w:type="dxa"/>
          </w:tcPr>
          <w:p w14:paraId="2E4CCCD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5BF926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</w:p>
        </w:tc>
        <w:tc>
          <w:tcPr>
            <w:tcW w:w="2053" w:type="dxa"/>
          </w:tcPr>
          <w:p w14:paraId="0A720FD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26540050" w14:textId="77777777" w:rsidTr="00F73F0A">
        <w:tc>
          <w:tcPr>
            <w:tcW w:w="1111" w:type="dxa"/>
          </w:tcPr>
          <w:p w14:paraId="59C1D73A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C6ABFFB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F46616" w:rsidRPr="00323BB5" w14:paraId="04F81944" w14:textId="77777777" w:rsidTr="00F73F0A">
        <w:tc>
          <w:tcPr>
            <w:tcW w:w="1111" w:type="dxa"/>
          </w:tcPr>
          <w:p w14:paraId="7F9CC7EA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CAE4775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07E1063D" w14:textId="77777777" w:rsidTr="00F73F0A">
        <w:tc>
          <w:tcPr>
            <w:tcW w:w="1111" w:type="dxa"/>
          </w:tcPr>
          <w:p w14:paraId="3CEDFD4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1B444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E16E7F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FCE44A7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72C848D" w14:textId="77777777" w:rsidR="00F46616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1E5CC72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高32位；</w:t>
            </w:r>
          </w:p>
        </w:tc>
      </w:tr>
    </w:tbl>
    <w:p w14:paraId="5EB8F6F3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21647952" w14:textId="77777777" w:rsidTr="00F73F0A">
        <w:tc>
          <w:tcPr>
            <w:tcW w:w="1111" w:type="dxa"/>
          </w:tcPr>
          <w:p w14:paraId="78E6A93B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3F73E4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14:paraId="7F1D481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32FB6338" w14:textId="77777777" w:rsidTr="00F73F0A">
        <w:tc>
          <w:tcPr>
            <w:tcW w:w="1111" w:type="dxa"/>
          </w:tcPr>
          <w:p w14:paraId="268F1123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991371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14:paraId="7C67DB7C" w14:textId="77777777" w:rsidTr="00F73F0A">
        <w:tc>
          <w:tcPr>
            <w:tcW w:w="1111" w:type="dxa"/>
          </w:tcPr>
          <w:p w14:paraId="711A2A7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3DC103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731D0A8" w14:textId="77777777" w:rsidTr="00F73F0A">
        <w:tc>
          <w:tcPr>
            <w:tcW w:w="1111" w:type="dxa"/>
          </w:tcPr>
          <w:p w14:paraId="375C1065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1EDBF57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8D265D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3A99BEE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73D56A5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14:paraId="5D1E9944" w14:textId="77777777" w:rsidR="00F46616" w:rsidRPr="00323BB5" w:rsidRDefault="00F46616" w:rsidP="00F46616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proofErr w:type="spellStart"/>
      <w:r w:rsidRPr="00585F91">
        <w:t>Math_F.h</w:t>
      </w:r>
      <w:bookmarkEnd w:id="20"/>
      <w:proofErr w:type="spellEnd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lastRenderedPageBreak/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ED1C79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059C1">
        <w:rPr>
          <w:rFonts w:ascii="微软雅黑" w:hAnsi="微软雅黑"/>
          <w:szCs w:val="24"/>
        </w:rPr>
        <w:t>doublemic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059C1">
              <w:rPr>
                <w:rFonts w:ascii="微软雅黑" w:hAnsi="微软雅黑"/>
                <w:szCs w:val="24"/>
              </w:rPr>
              <w:t>doublemic</w:t>
            </w:r>
            <w:proofErr w:type="spellEnd"/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  <w:proofErr w:type="gramEnd"/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D87F98" w14:textId="77777777" w:rsidR="00B0178E" w:rsidRDefault="00B0178E" w:rsidP="00CA3715">
      <w:pPr>
        <w:ind w:firstLine="480"/>
      </w:pPr>
      <w:r>
        <w:separator/>
      </w:r>
    </w:p>
  </w:endnote>
  <w:endnote w:type="continuationSeparator" w:id="0">
    <w:p w14:paraId="45A075EE" w14:textId="77777777" w:rsidR="00B0178E" w:rsidRDefault="00B0178E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F01E48" w14:textId="77777777" w:rsidR="00B0178E" w:rsidRDefault="00B0178E" w:rsidP="00CA3715">
      <w:pPr>
        <w:ind w:firstLine="480"/>
      </w:pPr>
      <w:r>
        <w:separator/>
      </w:r>
    </w:p>
  </w:footnote>
  <w:footnote w:type="continuationSeparator" w:id="0">
    <w:p w14:paraId="4EC1FE1B" w14:textId="77777777" w:rsidR="00B0178E" w:rsidRDefault="00B0178E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oNotDisplayPageBoundarie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4E60"/>
    <w:rsid w:val="009666CF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178E"/>
    <w:rsid w:val="00B02E9F"/>
    <w:rsid w:val="00B040AA"/>
    <w:rsid w:val="00B0528F"/>
    <w:rsid w:val="00B05BE8"/>
    <w:rsid w:val="00B07F19"/>
    <w:rsid w:val="00B109DE"/>
    <w:rsid w:val="00B16AE2"/>
    <w:rsid w:val="00B17BDD"/>
    <w:rsid w:val="00B25CAE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6</TotalTime>
  <Pages>61</Pages>
  <Words>3410</Words>
  <Characters>19437</Characters>
  <Application>Microsoft Office Word</Application>
  <DocSecurity>0</DocSecurity>
  <Lines>161</Lines>
  <Paragraphs>45</Paragraphs>
  <ScaleCrop>false</ScaleCrop>
  <Company/>
  <LinksUpToDate>false</LinksUpToDate>
  <CharactersWithSpaces>22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41</cp:revision>
  <dcterms:created xsi:type="dcterms:W3CDTF">2020-06-08T03:30:00Z</dcterms:created>
  <dcterms:modified xsi:type="dcterms:W3CDTF">2020-09-01T01:23:00Z</dcterms:modified>
</cp:coreProperties>
</file>